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58" r:id="rId3"/>
    <p:sldId id="261" r:id="rId4"/>
    <p:sldId id="259" r:id="rId5"/>
    <p:sldId id="260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7" autoAdjust="0"/>
    <p:restoredTop sz="90591" autoAdjust="0"/>
  </p:normalViewPr>
  <p:slideViewPr>
    <p:cSldViewPr snapToGrid="0">
      <p:cViewPr>
        <p:scale>
          <a:sx n="100" d="100"/>
          <a:sy n="100" d="100"/>
        </p:scale>
        <p:origin x="-792" y="-24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241587-B0F5-4B1C-BA38-ED49DE4A01D8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6AA70-9BD5-4821-A17E-7BEC960D7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184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891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4279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2226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77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4926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867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5287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0814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7620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220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3668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88FBB7-5EB7-4207-8584-07CCFFC64143}" type="datetimeFigureOut">
              <a:rPr lang="en-US" smtClean="0"/>
              <a:t>3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65EDE5-3376-4530-A13C-DCF1136359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683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microsoft.com/office/2007/relationships/hdphoto" Target="../media/hdphoto1.wdp"/><Relationship Id="rId7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chenren.xu\Dropbox\project\paper.visio.docx!_1479128699\&#32472;&#22270;\~&#39029;-1\&#27969;&#31243;.3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990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chenren.xu\Dropbox\glass_authentication\visio\Sports-Dancing-icon_new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116" y="1814496"/>
            <a:ext cx="2989126" cy="2416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chenren.xu\Dropbox\glass_authentication\visio\boy35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112200">
            <a:off x="1227675" y="580739"/>
            <a:ext cx="1619255" cy="161925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chenren.xu\Dropbox\glass_authentication\visio\google-glas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461" y="-29274"/>
            <a:ext cx="3477262" cy="1936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C:\Users\chenren.xu\Dropbox\glass_authentication\visio\vector-musical_3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649" y="870869"/>
            <a:ext cx="1112026" cy="943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3410461" y="2389524"/>
            <a:ext cx="724199" cy="11695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4" name="Picture 10" descr="https://developers.google.com/glass/images/sensor-coor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304" y="1320066"/>
            <a:ext cx="1999515" cy="1458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i.stack.imgur.com/cwbKZ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0091" y="2915761"/>
            <a:ext cx="1999515" cy="1199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Arc 35"/>
          <p:cNvSpPr/>
          <p:nvPr/>
        </p:nvSpPr>
        <p:spPr>
          <a:xfrm rot="15516483">
            <a:off x="1776723" y="392597"/>
            <a:ext cx="914400" cy="914400"/>
          </a:xfrm>
          <a:prstGeom prst="arc">
            <a:avLst>
              <a:gd name="adj1" fmla="val 17441656"/>
              <a:gd name="adj2" fmla="val 3599196"/>
            </a:avLst>
          </a:prstGeom>
          <a:ln w="2540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" name="Picture 4" descr="C:\Users\chenren.xu\Dropbox\glass_authentication\visio\boy35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05224">
            <a:off x="1764268" y="454068"/>
            <a:ext cx="1619255" cy="161925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7353299" y="615092"/>
            <a:ext cx="4676775" cy="3556858"/>
            <a:chOff x="7096125" y="390525"/>
            <a:chExt cx="4972050" cy="3781425"/>
          </a:xfrm>
        </p:grpSpPr>
        <p:pic>
          <p:nvPicPr>
            <p:cNvPr id="1041" name="Picture 17" descr="C:\Users\chenren.xu\Downloads\google70.png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959" t="22282" r="14113" b="23015"/>
            <a:stretch/>
          </p:blipFill>
          <p:spPr bwMode="auto">
            <a:xfrm>
              <a:off x="7096125" y="390525"/>
              <a:ext cx="4972050" cy="3781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Rectangle 48"/>
            <p:cNvSpPr/>
            <p:nvPr/>
          </p:nvSpPr>
          <p:spPr>
            <a:xfrm>
              <a:off x="8697433" y="1394330"/>
              <a:ext cx="1860697" cy="11695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392167" y="1292599"/>
              <a:ext cx="2390690" cy="1319076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7" name="Picture 13" descr="C:\Users\chenren.xu\Dropbox\glass_authentication\figure\Traffic_lights_dark_green.svg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84877" y="1457324"/>
              <a:ext cx="409758" cy="10399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9202781" y="1379958"/>
              <a:ext cx="1537338" cy="12433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uthentication </a:t>
              </a:r>
              <a:r>
                <a:rPr lang="en-US" sz="1400" dirty="0" smtClean="0">
                  <a:solidFill>
                    <a:srgbClr val="00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sed!</a:t>
              </a:r>
            </a:p>
            <a:p>
              <a:endPara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elcome back, my master.</a:t>
              </a:r>
              <a:endPara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9350477" y="2611675"/>
              <a:ext cx="1405600" cy="1284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8754590" y="2613639"/>
              <a:ext cx="595887" cy="90949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4709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3162811" y="2389524"/>
            <a:ext cx="724199" cy="11695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4" name="Picture 10" descr="https://developers.google.com/glass/images/sensor-coord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186" y="619863"/>
            <a:ext cx="2466739" cy="1798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i.stack.imgur.com/cwbKZ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636" y="2582386"/>
            <a:ext cx="2218300" cy="1330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7264752" y="696063"/>
            <a:ext cx="4603398" cy="3501052"/>
            <a:chOff x="7096125" y="390525"/>
            <a:chExt cx="4972050" cy="3781425"/>
          </a:xfrm>
        </p:grpSpPr>
        <p:pic>
          <p:nvPicPr>
            <p:cNvPr id="1041" name="Picture 17" descr="C:\Users\chenren.xu\Downloads\google70.png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959" t="22282" r="14113" b="23015"/>
            <a:stretch/>
          </p:blipFill>
          <p:spPr bwMode="auto">
            <a:xfrm>
              <a:off x="7096125" y="390525"/>
              <a:ext cx="4972050" cy="3781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Rectangle 48"/>
            <p:cNvSpPr/>
            <p:nvPr/>
          </p:nvSpPr>
          <p:spPr>
            <a:xfrm>
              <a:off x="8697433" y="1394330"/>
              <a:ext cx="1860697" cy="11695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392167" y="1292599"/>
              <a:ext cx="2390690" cy="1319076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7" name="Picture 13" descr="C:\Users\chenren.xu\Dropbox\glass_authentication\figure\Traffic_lights_dark_green.svg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84877" y="1457324"/>
              <a:ext cx="409758" cy="10399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9202781" y="1379958"/>
              <a:ext cx="1537338" cy="12433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uthentication </a:t>
              </a:r>
              <a:r>
                <a:rPr lang="en-US" sz="1400" dirty="0" smtClean="0">
                  <a:solidFill>
                    <a:srgbClr val="00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sed!</a:t>
              </a:r>
            </a:p>
            <a:p>
              <a:endPara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elcome back, my master.</a:t>
              </a:r>
              <a:endPara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9350477" y="2611675"/>
              <a:ext cx="1405600" cy="1284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8754590" y="2613639"/>
              <a:ext cx="595887" cy="90949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67" y="939003"/>
            <a:ext cx="2858944" cy="295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https://openclipart.org/image/300px/svg_to_png/3864/corbeau_Eighth_note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42" y="1201036"/>
            <a:ext cx="372308" cy="689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Arc 21"/>
          <p:cNvSpPr/>
          <p:nvPr/>
        </p:nvSpPr>
        <p:spPr>
          <a:xfrm rot="17228542">
            <a:off x="2057764" y="810511"/>
            <a:ext cx="914400" cy="914400"/>
          </a:xfrm>
          <a:prstGeom prst="arc">
            <a:avLst>
              <a:gd name="adj1" fmla="val 17441656"/>
              <a:gd name="adj2" fmla="val 3599196"/>
            </a:avLst>
          </a:prstGeom>
          <a:ln w="2540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own Arrow 2"/>
          <p:cNvSpPr/>
          <p:nvPr/>
        </p:nvSpPr>
        <p:spPr>
          <a:xfrm rot="16200000">
            <a:off x="6725162" y="2079167"/>
            <a:ext cx="343199" cy="723230"/>
          </a:xfrm>
          <a:prstGeom prst="downArrow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45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835939"/>
              </p:ext>
            </p:extLst>
          </p:nvPr>
        </p:nvGraphicFramePr>
        <p:xfrm>
          <a:off x="428624" y="3749675"/>
          <a:ext cx="3409453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81421" imgH="365328" progId="Visio.Drawing.11">
                  <p:link updateAutomatic="1"/>
                </p:oleObj>
              </mc:Choice>
              <mc:Fallback>
                <p:oleObj name="Visio" r:id="rId3" imgW="781421" imgH="36532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8624" y="3749675"/>
                        <a:ext cx="3409453" cy="159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6858000" y="619125"/>
            <a:ext cx="1438275" cy="790575"/>
          </a:xfrm>
          <a:prstGeom prst="roundRect">
            <a:avLst/>
          </a:prstGeom>
          <a:solidFill>
            <a:schemeClr val="bg1"/>
          </a:solidFill>
          <a:ln w="444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953250" y="793104"/>
            <a:ext cx="17144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cc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data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6857999" y="2057400"/>
            <a:ext cx="1438275" cy="790575"/>
          </a:xfrm>
          <a:prstGeom prst="roundRect">
            <a:avLst/>
          </a:prstGeom>
          <a:solidFill>
            <a:schemeClr val="bg1"/>
          </a:solidFill>
          <a:ln w="444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153274" y="2250429"/>
            <a:ext cx="1143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ilter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6858000" y="3400425"/>
            <a:ext cx="1438275" cy="790575"/>
          </a:xfrm>
          <a:prstGeom prst="roundRect">
            <a:avLst/>
          </a:prstGeom>
          <a:solidFill>
            <a:schemeClr val="bg1"/>
          </a:solidFill>
          <a:ln w="444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7153275" y="3593454"/>
            <a:ext cx="11430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28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7983642" y="2598270"/>
            <a:ext cx="2390690" cy="1412988"/>
            <a:chOff x="7459223" y="900903"/>
            <a:chExt cx="3902149" cy="2306318"/>
          </a:xfrm>
        </p:grpSpPr>
        <p:sp>
          <p:nvSpPr>
            <p:cNvPr id="5" name="Rectangle 4"/>
            <p:cNvSpPr/>
            <p:nvPr/>
          </p:nvSpPr>
          <p:spPr>
            <a:xfrm>
              <a:off x="7459223" y="900903"/>
              <a:ext cx="3902149" cy="2153032"/>
            </a:xfrm>
            <a:prstGeom prst="rect">
              <a:avLst/>
            </a:prstGeom>
            <a:solidFill>
              <a:schemeClr val="tx1"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" name="Picture 13" descr="C:\Users\chenren.xu\Dropbox\glass_authentication\figure\Traffic_lights_dark_green.svg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2314" y="1059087"/>
              <a:ext cx="736932" cy="18703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8689047" y="946594"/>
              <a:ext cx="2509285" cy="22606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uthentication </a:t>
              </a:r>
              <a:r>
                <a:rPr lang="en-US" sz="1400" dirty="0" smtClean="0">
                  <a:solidFill>
                    <a:srgbClr val="00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sed!</a:t>
              </a:r>
            </a:p>
            <a:p>
              <a:endPara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elcome back,</a:t>
              </a:r>
            </a:p>
            <a:p>
              <a:pPr>
                <a:lnSpc>
                  <a:spcPct val="150000"/>
                </a:lnSpc>
              </a:pPr>
              <a:r>
                <a:rPr lang="en-US" sz="1400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y master.</a:t>
              </a:r>
              <a:endPara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1459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27</TotalTime>
  <Words>31</Words>
  <Application>Microsoft Office PowerPoint</Application>
  <PresentationFormat>Custom</PresentationFormat>
  <Paragraphs>13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Office Theme</vt:lpstr>
      <vt:lpstr>C:\Users\chenren.xu\Dropbox\project\paper.visio.docx!_1479128699\绘图\~页-1\流程.36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m N Vu</dc:creator>
  <cp:lastModifiedBy>chenren.xu</cp:lastModifiedBy>
  <cp:revision>21</cp:revision>
  <dcterms:created xsi:type="dcterms:W3CDTF">2014-12-03T04:54:01Z</dcterms:created>
  <dcterms:modified xsi:type="dcterms:W3CDTF">2015-03-01T19:31:20Z</dcterms:modified>
</cp:coreProperties>
</file>